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0ECF3F" w14:textId="437D9E00" w:rsidR="00392191" w:rsidRPr="00E7129E" w:rsidRDefault="00206C25" w:rsidP="00206C25">
      <w:pPr>
        <w:tabs>
          <w:tab w:val="right" w:pos="9072"/>
        </w:tabs>
        <w:rPr>
          <w:lang w:val="pl-PL"/>
        </w:rPr>
      </w:pPr>
      <w:r w:rsidRPr="00E7129E">
        <w:rPr>
          <w:b/>
          <w:lang w:val="pl-PL"/>
        </w:rPr>
        <w:t>Autor</w:t>
      </w:r>
      <w:r w:rsidRPr="00E7129E">
        <w:rPr>
          <w:lang w:val="pl-PL"/>
        </w:rPr>
        <w:t>: Krzysztof Dąbrowski 293101</w:t>
      </w:r>
      <w:r w:rsidRPr="00E7129E">
        <w:rPr>
          <w:lang w:val="pl-PL"/>
        </w:rPr>
        <w:tab/>
      </w:r>
      <w:r w:rsidRPr="00E7129E">
        <w:rPr>
          <w:lang w:val="pl-PL"/>
        </w:rPr>
        <w:fldChar w:fldCharType="begin"/>
      </w:r>
      <w:r w:rsidRPr="00E7129E">
        <w:rPr>
          <w:lang w:val="pl-PL"/>
        </w:rPr>
        <w:instrText xml:space="preserve"> DATE   \* MERGEFORMAT </w:instrText>
      </w:r>
      <w:r w:rsidRPr="00E7129E">
        <w:rPr>
          <w:lang w:val="pl-PL"/>
        </w:rPr>
        <w:fldChar w:fldCharType="separate"/>
      </w:r>
      <w:r w:rsidR="0092597D">
        <w:rPr>
          <w:noProof/>
          <w:lang w:val="pl-PL"/>
        </w:rPr>
        <w:t>29.11.2018</w:t>
      </w:r>
      <w:r w:rsidRPr="00E7129E">
        <w:rPr>
          <w:lang w:val="pl-PL"/>
        </w:rPr>
        <w:fldChar w:fldCharType="end"/>
      </w:r>
    </w:p>
    <w:p w14:paraId="2432AC42" w14:textId="243D8119" w:rsidR="003776B6" w:rsidRPr="00E7129E" w:rsidRDefault="00361DB6" w:rsidP="00361DB6">
      <w:pPr>
        <w:pStyle w:val="Tytu"/>
        <w:rPr>
          <w:lang w:val="pl-PL"/>
        </w:rPr>
      </w:pPr>
      <w:r w:rsidRPr="00E7129E">
        <w:rPr>
          <w:lang w:val="pl-PL"/>
        </w:rPr>
        <w:t>SPRAWOZDANIE</w:t>
      </w:r>
      <w:r w:rsidRPr="00E7129E">
        <w:rPr>
          <w:lang w:val="pl-PL"/>
        </w:rPr>
        <w:br/>
        <w:t>Kompresja LZW</w:t>
      </w:r>
    </w:p>
    <w:p w14:paraId="668E7146" w14:textId="05863B87" w:rsidR="00B327A8" w:rsidRPr="00E7129E" w:rsidRDefault="00B327A8" w:rsidP="00B327A8">
      <w:pPr>
        <w:pStyle w:val="Nagwek1"/>
        <w:rPr>
          <w:lang w:val="pl-PL"/>
        </w:rPr>
      </w:pPr>
      <w:r w:rsidRPr="00E7129E">
        <w:rPr>
          <w:lang w:val="pl-PL"/>
        </w:rPr>
        <w:t>Cel zadania</w:t>
      </w:r>
    </w:p>
    <w:p w14:paraId="09A65DF9" w14:textId="03FAB9B3" w:rsidR="00B327A8" w:rsidRPr="00E7129E" w:rsidRDefault="00655E3C" w:rsidP="00B327A8">
      <w:pPr>
        <w:rPr>
          <w:lang w:val="pl-PL"/>
        </w:rPr>
      </w:pPr>
      <w:r>
        <w:rPr>
          <w:lang w:val="pl-PL"/>
        </w:rPr>
        <w:t>Implementacja struktury danych drzewa o dowolnej liczbie dzieci w każdym węźle oraz przeszukiwań w głąb i w szerz.</w:t>
      </w:r>
    </w:p>
    <w:p w14:paraId="4C57AA4A" w14:textId="659DD345" w:rsidR="00A579F4" w:rsidRDefault="00A579F4" w:rsidP="00A579F4">
      <w:pPr>
        <w:pStyle w:val="Nagwek1"/>
        <w:rPr>
          <w:lang w:val="pl-PL"/>
        </w:rPr>
      </w:pPr>
      <w:r w:rsidRPr="00E7129E">
        <w:rPr>
          <w:lang w:val="pl-PL"/>
        </w:rPr>
        <w:t>Repozytorium z kodem</w:t>
      </w:r>
    </w:p>
    <w:p w14:paraId="72BEE803" w14:textId="02D89793" w:rsidR="00D81A37" w:rsidRPr="00D81A37" w:rsidRDefault="00A96123" w:rsidP="00D81A37">
      <w:pPr>
        <w:rPr>
          <w:lang w:val="pl-PL"/>
        </w:rPr>
      </w:pPr>
      <w:hyperlink r:id="rId7" w:history="1">
        <w:r w:rsidR="00D81A37" w:rsidRPr="00D81A37">
          <w:rPr>
            <w:rStyle w:val="Hipercze"/>
            <w:lang w:val="pl-PL"/>
          </w:rPr>
          <w:t>https://github.com/SiwyKrzysiek/Drzewo</w:t>
        </w:r>
      </w:hyperlink>
    </w:p>
    <w:p w14:paraId="04613234" w14:textId="632B6193" w:rsidR="00A579F4" w:rsidRPr="00E7129E" w:rsidRDefault="00A579F4" w:rsidP="00A579F4">
      <w:pPr>
        <w:pStyle w:val="Nagwek1"/>
        <w:rPr>
          <w:lang w:val="pl-PL"/>
        </w:rPr>
      </w:pPr>
      <w:r w:rsidRPr="00E7129E">
        <w:rPr>
          <w:lang w:val="pl-PL"/>
        </w:rPr>
        <w:t>Główne funkcje</w:t>
      </w:r>
    </w:p>
    <w:p w14:paraId="2221586D" w14:textId="1977710F" w:rsidR="00D81A37" w:rsidRPr="00D81A37" w:rsidRDefault="00D81A37" w:rsidP="00D81A37">
      <w:pPr>
        <w:pStyle w:val="Akapitzlist"/>
        <w:numPr>
          <w:ilvl w:val="0"/>
          <w:numId w:val="1"/>
        </w:numPr>
        <w:rPr>
          <w:lang w:val="pl-PL"/>
        </w:rPr>
      </w:pPr>
      <w:r w:rsidRPr="00D81A37">
        <w:rPr>
          <w:lang w:val="pl-PL"/>
        </w:rPr>
        <w:t>Struktura drzewa</w:t>
      </w:r>
    </w:p>
    <w:p w14:paraId="744A2350" w14:textId="163915BB" w:rsidR="00D81A37" w:rsidRPr="00D81A37" w:rsidRDefault="00D81A37" w:rsidP="00D81A37">
      <w:pPr>
        <w:pStyle w:val="Akapitzlist"/>
        <w:numPr>
          <w:ilvl w:val="0"/>
          <w:numId w:val="1"/>
        </w:numPr>
        <w:rPr>
          <w:lang w:val="pl-PL"/>
        </w:rPr>
      </w:pPr>
      <w:r w:rsidRPr="00D81A37">
        <w:rPr>
          <w:lang w:val="pl-PL"/>
        </w:rPr>
        <w:t>Przechodzenie w głąb</w:t>
      </w:r>
    </w:p>
    <w:p w14:paraId="5B39AC79" w14:textId="27037323" w:rsidR="00D81A37" w:rsidRPr="00D81A37" w:rsidRDefault="00D81A37" w:rsidP="00D81A37">
      <w:pPr>
        <w:pStyle w:val="Akapitzlist"/>
        <w:numPr>
          <w:ilvl w:val="0"/>
          <w:numId w:val="1"/>
        </w:numPr>
        <w:rPr>
          <w:lang w:val="pl-PL"/>
        </w:rPr>
      </w:pPr>
      <w:r w:rsidRPr="00D81A37">
        <w:rPr>
          <w:lang w:val="pl-PL"/>
        </w:rPr>
        <w:t>Przechodzenie w szerz</w:t>
      </w:r>
    </w:p>
    <w:p w14:paraId="4E9A73E6" w14:textId="4A64D523" w:rsidR="00D81A37" w:rsidRPr="00D81A37" w:rsidRDefault="00D81A37" w:rsidP="00D81A37">
      <w:pPr>
        <w:pStyle w:val="Akapitzlist"/>
        <w:numPr>
          <w:ilvl w:val="0"/>
          <w:numId w:val="1"/>
        </w:numPr>
        <w:rPr>
          <w:lang w:val="pl-PL"/>
        </w:rPr>
      </w:pPr>
      <w:r w:rsidRPr="00D81A37">
        <w:rPr>
          <w:lang w:val="pl-PL"/>
        </w:rPr>
        <w:t>Wyszukiwanie w głąb</w:t>
      </w:r>
    </w:p>
    <w:p w14:paraId="4DC46F07" w14:textId="54D03F3A" w:rsidR="00F01229" w:rsidRDefault="00D81A37" w:rsidP="00F01229">
      <w:pPr>
        <w:pStyle w:val="Akapitzlist"/>
        <w:numPr>
          <w:ilvl w:val="0"/>
          <w:numId w:val="1"/>
        </w:numPr>
        <w:rPr>
          <w:lang w:val="pl-PL"/>
        </w:rPr>
      </w:pPr>
      <w:r w:rsidRPr="00D81A37">
        <w:rPr>
          <w:lang w:val="pl-PL"/>
        </w:rPr>
        <w:t>Wyszukiwanie w szerz</w:t>
      </w:r>
    </w:p>
    <w:p w14:paraId="54166EA8" w14:textId="36042FF0" w:rsidR="00D81A37" w:rsidRDefault="00D81A37" w:rsidP="00D81A37">
      <w:pPr>
        <w:pStyle w:val="Nagwek1"/>
        <w:rPr>
          <w:lang w:val="pl-PL"/>
        </w:rPr>
      </w:pPr>
      <w:r>
        <w:rPr>
          <w:lang w:val="pl-PL"/>
        </w:rPr>
        <w:t>Przykładowe drzewo wykorzystane w programie</w:t>
      </w:r>
    </w:p>
    <w:p w14:paraId="59AFE752" w14:textId="217CCF77" w:rsidR="002219D1" w:rsidRDefault="00CF043F" w:rsidP="00CF043F">
      <w:pPr>
        <w:ind w:left="-709"/>
        <w:jc w:val="center"/>
        <w:rPr>
          <w:lang w:val="pl-PL"/>
        </w:rPr>
      </w:pPr>
      <w:r>
        <w:rPr>
          <w:lang w:val="pl-PL"/>
        </w:rPr>
        <w:object w:dxaOrig="12026" w:dyaOrig="5066" w14:anchorId="3F55C8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45pt;height:253.65pt" o:ole="">
            <v:imagedata r:id="rId8" o:title=""/>
          </v:shape>
          <o:OLEObject Type="Link" ProgID="Visio.Drawing.15" ShapeID="_x0000_i1025" DrawAspect="Content" r:id="rId9" UpdateMode="Always">
            <o:LinkType>EnhancedMetaFile</o:LinkType>
            <o:LockedField>false</o:LockedField>
            <o:FieldCodes>\f 0 \* MERGEFORMAT</o:FieldCodes>
          </o:OLEObject>
        </w:object>
      </w:r>
    </w:p>
    <w:p w14:paraId="4C2FD0E9" w14:textId="77777777" w:rsidR="002219D1" w:rsidRDefault="002219D1">
      <w:pPr>
        <w:rPr>
          <w:lang w:val="pl-PL"/>
        </w:rPr>
      </w:pPr>
      <w:r>
        <w:rPr>
          <w:lang w:val="pl-PL"/>
        </w:rPr>
        <w:br w:type="page"/>
      </w:r>
    </w:p>
    <w:p w14:paraId="1628421B" w14:textId="77777777" w:rsidR="00D91F12" w:rsidRPr="00D91F12" w:rsidRDefault="00D91F12" w:rsidP="00CF043F">
      <w:pPr>
        <w:ind w:left="-709"/>
        <w:jc w:val="center"/>
        <w:rPr>
          <w:lang w:val="pl-PL"/>
        </w:rPr>
      </w:pPr>
    </w:p>
    <w:p w14:paraId="612E6C7E" w14:textId="310FE194" w:rsidR="002E4605" w:rsidRDefault="00A10008" w:rsidP="00A10008">
      <w:pPr>
        <w:pStyle w:val="Nagwek1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lang w:val="pl-PL"/>
        </w:rPr>
        <w:t>Pliki źródłowe</w:t>
      </w:r>
    </w:p>
    <w:p w14:paraId="04E8AD17" w14:textId="035BC58B" w:rsidR="002E4605" w:rsidRDefault="002219D1" w:rsidP="002219D1">
      <w:pPr>
        <w:pStyle w:val="Nagwek2"/>
        <w:rPr>
          <w:lang w:val="pl-PL"/>
        </w:rPr>
      </w:pPr>
      <w:proofErr w:type="spellStart"/>
      <w:r>
        <w:rPr>
          <w:lang w:val="pl-PL"/>
        </w:rPr>
        <w:t>Program.cs</w:t>
      </w:r>
      <w:proofErr w:type="spellEnd"/>
    </w:p>
    <w:p w14:paraId="0D89845F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System;</w:t>
      </w:r>
    </w:p>
    <w:p w14:paraId="6FA7D779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1502282F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Drzewo</w:t>
      </w:r>
    </w:p>
    <w:p w14:paraId="0ECC43DB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>{</w:t>
      </w:r>
    </w:p>
    <w:p w14:paraId="4D53E58D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pl-PL"/>
        </w:rPr>
        <w:t>MainClass</w:t>
      </w:r>
      <w:proofErr w:type="spellEnd"/>
    </w:p>
    <w:p w14:paraId="269A2685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{</w:t>
      </w:r>
    </w:p>
    <w:p w14:paraId="02C47D0F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Ma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[]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rg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46FE5987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26BD68EA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gt;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eateExample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;</w:t>
      </w:r>
    </w:p>
    <w:p w14:paraId="4B6E8D75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6B35A109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Przechodzenie przykładowego drzewa</w:t>
      </w:r>
    </w:p>
    <w:p w14:paraId="036FC6D1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>"Przejście drzewa w głąb: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722AECCE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.D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);</w:t>
      </w:r>
    </w:p>
    <w:p w14:paraId="73CB9378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63E54D84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>"</w:t>
      </w:r>
      <w:r>
        <w:rPr>
          <w:rFonts w:ascii="Consolas" w:hAnsi="Consolas" w:cs="Consolas"/>
          <w:color w:val="FF007F"/>
          <w:sz w:val="19"/>
          <w:szCs w:val="19"/>
          <w:lang w:val="pl-PL"/>
        </w:rPr>
        <w:t>\</w:t>
      </w:r>
      <w:proofErr w:type="spellStart"/>
      <w:r>
        <w:rPr>
          <w:rFonts w:ascii="Consolas" w:hAnsi="Consolas" w:cs="Consolas"/>
          <w:color w:val="FF007F"/>
          <w:sz w:val="19"/>
          <w:szCs w:val="19"/>
          <w:lang w:val="pl-PL"/>
        </w:rPr>
        <w:t>n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>Przejści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pl-PL"/>
        </w:rPr>
        <w:t xml:space="preserve"> drzewa w szerz: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6EDBA295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.B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);</w:t>
      </w:r>
    </w:p>
    <w:p w14:paraId="7AF921F7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4298FA0A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Wyszukiwanie wskazanego elementu w drzewie</w:t>
      </w:r>
    </w:p>
    <w:p w14:paraId="01BD2E79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.DF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x =&gt; x == 1);</w:t>
      </w:r>
    </w:p>
    <w:p w14:paraId="51AC8D75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Console.WriteLine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("\n" +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);</w:t>
      </w:r>
    </w:p>
    <w:p w14:paraId="63BB8F81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2D7D3C14" w14:textId="77777777" w:rsidR="002219D1" w:rsidRDefault="002219D1" w:rsidP="002219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}</w:t>
      </w:r>
    </w:p>
    <w:p w14:paraId="72B610CD" w14:textId="7DFCC58B" w:rsidR="002219D1" w:rsidRDefault="002219D1" w:rsidP="002219D1">
      <w:pPr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>}</w:t>
      </w:r>
    </w:p>
    <w:p w14:paraId="65336F83" w14:textId="3EDE8E59" w:rsidR="00F01E7E" w:rsidRDefault="00F01E7E" w:rsidP="00F01E7E">
      <w:pPr>
        <w:pStyle w:val="Nagwek2"/>
        <w:rPr>
          <w:lang w:val="pl-PL"/>
        </w:rPr>
      </w:pPr>
      <w:proofErr w:type="spellStart"/>
      <w:r>
        <w:rPr>
          <w:lang w:val="pl-PL"/>
        </w:rPr>
        <w:t>Tree.cs</w:t>
      </w:r>
      <w:proofErr w:type="spellEnd"/>
    </w:p>
    <w:p w14:paraId="3AD3D203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ystem.Collections.Gener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;</w:t>
      </w:r>
    </w:p>
    <w:p w14:paraId="6B2C9A86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ystem.Tex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;</w:t>
      </w:r>
    </w:p>
    <w:p w14:paraId="2930F3ED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System;</w:t>
      </w:r>
    </w:p>
    <w:p w14:paraId="560A9EA4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7074E7B8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Drzewo</w:t>
      </w:r>
    </w:p>
    <w:p w14:paraId="4FEA7E7F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>{</w:t>
      </w:r>
    </w:p>
    <w:p w14:paraId="7203A354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</w:t>
      </w:r>
      <w:r>
        <w:rPr>
          <w:rFonts w:ascii="Consolas" w:hAnsi="Consolas" w:cs="Consolas"/>
          <w:color w:val="2B91AF"/>
          <w:sz w:val="19"/>
          <w:szCs w:val="19"/>
          <w:lang w:val="pl-PL"/>
        </w:rPr>
        <w:t>T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&gt;</w:t>
      </w:r>
    </w:p>
    <w:p w14:paraId="109DBB83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{</w:t>
      </w:r>
    </w:p>
    <w:p w14:paraId="0E2F5CF2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T Data {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ge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}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Dana przechowywana w węźle</w:t>
      </w:r>
    </w:p>
    <w:p w14:paraId="4A0D66E9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List&l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ge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}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Lista dzieci</w:t>
      </w:r>
    </w:p>
    <w:p w14:paraId="7F31DEEB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3741DB4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7485061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Konstruktor tworzący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pojedyńczy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węzeł</w:t>
      </w:r>
    </w:p>
    <w:p w14:paraId="2E4739AF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7D7CB15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Wartość wstawiana do drzewa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param&gt;</w:t>
      </w:r>
    </w:p>
    <w:p w14:paraId="33AC0403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T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6922C3EC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75C336F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Data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;</w:t>
      </w:r>
    </w:p>
    <w:p w14:paraId="5D20495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List&l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&gt;(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Na początku węzeł ma pustą listę dzieci</w:t>
      </w:r>
    </w:p>
    <w:p w14:paraId="3AAB786F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5F3819A2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063C377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4F2995D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Dodanie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pojedyńczego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dziecka do wybranego węzła</w:t>
      </w:r>
    </w:p>
    <w:p w14:paraId="09674F3A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5B5714EC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Wartość do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doddania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lt;/param&gt;</w:t>
      </w:r>
    </w:p>
    <w:p w14:paraId="36CA8C0F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One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T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136BEBA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2E3B1A3D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ewNod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T&gt;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Utworzenie nowego węzła do dodania</w:t>
      </w:r>
    </w:p>
    <w:p w14:paraId="2C6A6A1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09746BE4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.Ad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ewNod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Dopisanie utworzonego węzła jako dziecko aktualnego</w:t>
      </w:r>
    </w:p>
    <w:p w14:paraId="525BCF83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lastRenderedPageBreak/>
        <w:t xml:space="preserve">        }</w:t>
      </w:r>
    </w:p>
    <w:p w14:paraId="2734AB9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2AA7488C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6E96FF6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Dodanie dowolnej liczby dzieci</w:t>
      </w:r>
    </w:p>
    <w:p w14:paraId="31D0AC0B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2D6500A2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Kolekcja dzieci do dodania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param&gt;</w:t>
      </w:r>
    </w:p>
    <w:p w14:paraId="16D60A24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Many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2C4FBEE7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0A5B63C3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forea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T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Dla każdej wartości dodajemy ją jako dziecko</w:t>
      </w:r>
    </w:p>
    <w:p w14:paraId="6F0EDA06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{</w:t>
      </w:r>
    </w:p>
    <w:p w14:paraId="27CEFC23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.Ad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T&gt;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);</w:t>
      </w:r>
    </w:p>
    <w:p w14:paraId="4AAB8A2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}</w:t>
      </w:r>
    </w:p>
    <w:p w14:paraId="31E0DAC8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1A35FCDB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24321B0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3142A6B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Zwraca i-te dziecko aktualnego węzła</w:t>
      </w:r>
    </w:p>
    <w:p w14:paraId="65039566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558743B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i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Numer dziecka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param&gt;</w:t>
      </w:r>
    </w:p>
    <w:p w14:paraId="413EBA1F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i] =&gt;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[i]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Accesor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zwracający odpowiednie dziecko</w:t>
      </w:r>
    </w:p>
    <w:p w14:paraId="1E7718E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5A02D6AA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39F230EB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Zwraca liczbę dzieci aktualnego węzła</w:t>
      </w:r>
    </w:p>
    <w:p w14:paraId="1B4B7633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3902394D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valu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Liczba dzieci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valu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255D1059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umberOf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&gt;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.Cou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Accesor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zwracający liczbę dzieci</w:t>
      </w:r>
    </w:p>
    <w:p w14:paraId="7E48E3D8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4D59DA8A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0B21D0C1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Zwraca ciąg wartości wszystkich dzieci danego węzła</w:t>
      </w:r>
    </w:p>
    <w:p w14:paraId="2B522FD1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0B01252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Wartości dzieci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45FAA31B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GetChildrenAsTex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</w:t>
      </w:r>
    </w:p>
    <w:p w14:paraId="3B501229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09D57016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tringBuil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tringBuil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;</w:t>
      </w:r>
    </w:p>
    <w:p w14:paraId="5C39B084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2C359E7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forea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Dla każdego dziecka dopisujemy jego wartość do wynikowego ciągu</w:t>
      </w:r>
    </w:p>
    <w:p w14:paraId="200CB49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.Appe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.Data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) + 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>" 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2277CBC9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68D19ED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;</w:t>
      </w:r>
    </w:p>
    <w:p w14:paraId="4CC72FCA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10812D21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46AD0F2C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782BF00F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Przechodzi drzewo w głąb i zwraca listę odwiedzonych węzłów</w:t>
      </w:r>
    </w:p>
    <w:p w14:paraId="48A570ED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0DEA092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Odwiedzone węzły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666D8A22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D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</w:t>
      </w:r>
    </w:p>
    <w:p w14:paraId="1359355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605EF44F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tringBuil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outp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tringBuil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;</w:t>
      </w:r>
    </w:p>
    <w:p w14:paraId="35CF680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D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outp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70D6622D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6B815ACC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output.Remov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output.Length-2, 2)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Pozbycie się ostatniego przecinka i spacji</w:t>
      </w:r>
    </w:p>
    <w:p w14:paraId="5C852717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7B39753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6653CE32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381A4BFA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Funkja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, która faktycznie przechodzi drzewo</w:t>
      </w:r>
    </w:p>
    <w:p w14:paraId="63E17A4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5C1DDCEC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D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tringBuil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00B13ABB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2A26C81D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.Appe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Data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) + 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>", 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2CD7D282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lastRenderedPageBreak/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System.Console.WriteLine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this.Data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);</w:t>
      </w:r>
    </w:p>
    <w:p w14:paraId="6EB39FA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7BFFAFE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forea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1B0B1871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{</w:t>
      </w:r>
    </w:p>
    <w:p w14:paraId="13B56877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.D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317566A9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}</w:t>
      </w:r>
    </w:p>
    <w:p w14:paraId="7FF03B88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3E28BDF4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3C0C02B2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33D04453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Przechodzi drzewo w szerz i zwraca listę odwiedzonych węzłów</w:t>
      </w:r>
    </w:p>
    <w:p w14:paraId="57D9FFF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613C879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Odwiedzone węzły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6A2A407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B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</w:t>
      </w:r>
    </w:p>
    <w:p w14:paraId="71F7C6D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4993BCA9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tringBuil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outp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tringBuil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;</w:t>
      </w:r>
    </w:p>
    <w:p w14:paraId="43B96CCC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B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outp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3B8F99F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0F115F23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output.Remov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output.Lengt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- 2, 2)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Pozbycie się ostatniego przecinka i spacji</w:t>
      </w:r>
    </w:p>
    <w:p w14:paraId="287B781D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23BBC56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7591DF14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78280576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Funkja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, która faktycznie przechodzi drzewo</w:t>
      </w:r>
    </w:p>
    <w:p w14:paraId="3266822B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219C80AB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B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tringBuil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0C00D9D2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17B0FB86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System.Console.WriteLine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this.Data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);</w:t>
      </w:r>
    </w:p>
    <w:p w14:paraId="7BADF9ED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.Appe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Data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) + 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>", 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5C59E66B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7FE9714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Queue&l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odesToVisi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Queue&l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T&gt;&gt;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39ACC6C1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odesToVisit.Cou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!= 0)</w:t>
      </w:r>
    </w:p>
    <w:p w14:paraId="3451B90C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{</w:t>
      </w:r>
    </w:p>
    <w:p w14:paraId="3E34E08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urrentNod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odesToVisit.Deque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;</w:t>
      </w:r>
    </w:p>
    <w:p w14:paraId="0D961C0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52BDAD27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.Appe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urrentNode.Data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) + 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>", 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51A899F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forea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urrentNode.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4C288388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odesToVisit.Enque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494AE594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}</w:t>
      </w:r>
    </w:p>
    <w:p w14:paraId="59562B31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59C3DB21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49BA632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0E7A5A56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Szukanie elementu w głąb drzewa.</w:t>
      </w:r>
    </w:p>
    <w:p w14:paraId="06E84B32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1899684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Funkcja zwracająca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c&gt;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tru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lt;/c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dla szukanego elementu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param&gt;</w:t>
      </w:r>
    </w:p>
    <w:p w14:paraId="504123BC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except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cref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InvalidOperationExcept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Wyjątek zostaje rzucony w sytuacji gdy nie istnieje element spełniający kryterium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except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6E04BDE2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Szukany element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46F57818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T DFS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Predic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520D0743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58DC674F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flag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Przygotowanie flagi dla prawdziwej funkcji</w:t>
      </w:r>
    </w:p>
    <w:p w14:paraId="1A7436F7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DFS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f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flag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Wywołanie prawdziwej funkcji</w:t>
      </w:r>
    </w:p>
    <w:p w14:paraId="776D5F78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39F4723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71CE3F9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106A194A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Rekurencyjna funkcja, która faktycznie szuka w głąb.</w:t>
      </w:r>
    </w:p>
    <w:p w14:paraId="5158DD8F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Jest niedostępna by mieć kontrolę nad dodatkowymi parametrami</w:t>
      </w:r>
    </w:p>
    <w:p w14:paraId="5938A132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6C8CEABB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Funkcja zwracająca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c&gt;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tru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lt;/c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dla szukanego elementu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param&gt;</w:t>
      </w:r>
    </w:p>
    <w:p w14:paraId="7515F387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Flaga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uzywana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w rekurencji. Musi zostać zainicjowana zmienną o wartości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c&gt;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fals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lt;/c&gt;&lt;/param&gt;</w:t>
      </w:r>
    </w:p>
    <w:p w14:paraId="662C7BF3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lastChild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Flaga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uzywana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w rekurencji. Musi dostać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wartośc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c&gt;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fals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lt;/c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w oryginalnym wywołaniu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param&gt;</w:t>
      </w:r>
    </w:p>
    <w:p w14:paraId="539C077F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Szukany element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23D8746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T DFS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Predic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f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last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41F617B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18F7A257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D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Jeżeli aktualny element spełnia kryterium</w:t>
      </w:r>
    </w:p>
    <w:p w14:paraId="6F1BB08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{</w:t>
      </w:r>
    </w:p>
    <w:p w14:paraId="1451265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//Ustawienie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falagi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by nie wchodzić w kolejne poziomy rekurencji</w:t>
      </w:r>
    </w:p>
    <w:p w14:paraId="08385057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D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Przekazanie znalezionego elementu</w:t>
      </w:r>
    </w:p>
    <w:p w14:paraId="736EDBB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}</w:t>
      </w:r>
    </w:p>
    <w:p w14:paraId="7EEEF714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3089BC1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last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&amp;&amp;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.Cou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= 0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Jeżeli algorytm doszedł do elementu, który jest ostatnim dzieckiem swojego rodzica i nie ma dzieci to oznacza to, że zostało przeszukane całe drzewo</w:t>
      </w:r>
    </w:p>
    <w:p w14:paraId="2F029C7F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InvalidOperationExcep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 xml:space="preserve">"Element not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pl-PL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123A869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6A48EE4B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i = 0; i &lt;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.Cou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i++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Dla każdego dziecka</w:t>
      </w:r>
    </w:p>
    <w:p w14:paraId="0AEAA4F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{</w:t>
      </w:r>
    </w:p>
    <w:p w14:paraId="66C84D68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i];</w:t>
      </w:r>
    </w:p>
    <w:p w14:paraId="2D4E844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38351DB7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T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.DF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f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, i =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.Cou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- 1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last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Wywyołujemy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rekurencyjnie szukanie</w:t>
      </w:r>
    </w:p>
    <w:p w14:paraId="68C1B65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//Jeżeli flaga została ustawiona to nie ma sensu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kontynułować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szukania</w:t>
      </w:r>
    </w:p>
    <w:p w14:paraId="6A7E1986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;</w:t>
      </w:r>
    </w:p>
    <w:p w14:paraId="02A620AB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}</w:t>
      </w:r>
    </w:p>
    <w:p w14:paraId="3A4004A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450068C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defa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T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//Wartość domyślna jest zwracana, ponieważ funkcja musi coś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zrwócić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. Nie jest ona używana</w:t>
      </w:r>
    </w:p>
    <w:p w14:paraId="3BC02B14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56416C1D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26DD8A2D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1C0A9A92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Szukanie elementu w szerz drzewa</w:t>
      </w:r>
    </w:p>
    <w:p w14:paraId="5DD88BAF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57739EB3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Funkcja zwracająca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c&gt;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tru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lt;/c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dla szukanego elementu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param&gt;</w:t>
      </w:r>
    </w:p>
    <w:p w14:paraId="099C28F9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except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cref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InvalidOperationExcept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Wyjątek zostaje rzucony w sytuacji gdy nie istnieje element spełniający kryterium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except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46DC9A2B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Szukany element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181348ED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T BFS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Predic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36E175C1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026F35CC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D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Sprawdzenie korzenia</w:t>
      </w:r>
    </w:p>
    <w:p w14:paraId="7F6F8DED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D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;</w:t>
      </w:r>
    </w:p>
    <w:p w14:paraId="75A4AD7D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49A09703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Queue&l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odesToVisi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Queue&l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T&gt;&gt;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Dzieci korzenia wstawiane są do kolejki</w:t>
      </w:r>
    </w:p>
    <w:p w14:paraId="30CE18A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odesToVisit.Cou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!= 0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Dopuki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są węzły do sprawdzenia</w:t>
      </w:r>
    </w:p>
    <w:p w14:paraId="6D944183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{</w:t>
      </w:r>
    </w:p>
    <w:p w14:paraId="6BA23B0B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urrentNod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odesToVisit.Deque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Wyjmowany jest pierwszy węzeł z kolejki</w:t>
      </w:r>
    </w:p>
    <w:p w14:paraId="49C009F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674AEAAC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urrentNode.D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Sprawdzenie czy spełnia on kryterium</w:t>
      </w:r>
    </w:p>
    <w:p w14:paraId="4019AD3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urrentNode.D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;</w:t>
      </w:r>
    </w:p>
    <w:p w14:paraId="3415E913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479B413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forea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urrentNode.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Dodanie dzieci aktualnego węzła na koniec kolejki</w:t>
      </w:r>
    </w:p>
    <w:p w14:paraId="2A20ACA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odesToVisit.Enque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428B35F7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}</w:t>
      </w:r>
    </w:p>
    <w:p w14:paraId="71A21547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721728BF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lastRenderedPageBreak/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InvalidOperationExcep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 xml:space="preserve">"Element not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pl-PL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Wszystkie węzły zostały sprawdzone</w:t>
      </w:r>
    </w:p>
    <w:p w14:paraId="7D830D36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279ECB2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11E363D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5B7AFBF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Zwraca przykładowe drzewo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-ów</w:t>
      </w:r>
    </w:p>
    <w:p w14:paraId="181FFA2F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1DCDA84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Przykładowe drzewo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75BE79E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eateExample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</w:t>
      </w:r>
    </w:p>
    <w:p w14:paraId="275743EC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59D586C8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Budowa przykładowego drzewa ("Drzewo.png")</w:t>
      </w:r>
    </w:p>
    <w:p w14:paraId="6FA07C86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7AD600A9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Pierwszy poziom</w:t>
      </w:r>
    </w:p>
    <w:p w14:paraId="7EE44774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gt;(7);</w:t>
      </w:r>
    </w:p>
    <w:p w14:paraId="16963B48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1C6D02AA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Drugi poziom</w:t>
      </w:r>
    </w:p>
    <w:p w14:paraId="1D0BEE81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.AddMany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] { 8, 3, 5 });</w:t>
      </w:r>
    </w:p>
    <w:p w14:paraId="6DC98DEC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68568660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Trzeci poziom</w:t>
      </w:r>
    </w:p>
    <w:p w14:paraId="5A6E0397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0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Many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] { 14, 2 });</w:t>
      </w:r>
    </w:p>
    <w:p w14:paraId="498C9537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1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One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1);</w:t>
      </w:r>
    </w:p>
    <w:p w14:paraId="31454542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2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Many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] { -8, 30 });</w:t>
      </w:r>
    </w:p>
    <w:p w14:paraId="497ECC7E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2077DD9C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Czwarty poziom</w:t>
      </w:r>
    </w:p>
    <w:p w14:paraId="317D695D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0][0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Many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] { 0, 1, 0 });</w:t>
      </w:r>
    </w:p>
    <w:p w14:paraId="333FD766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1][0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Many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] { 3, 4, 2 });</w:t>
      </w:r>
    </w:p>
    <w:p w14:paraId="333729E4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2][0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One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13);</w:t>
      </w:r>
    </w:p>
    <w:p w14:paraId="664ECE64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2][1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Many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] { -10, 42 });</w:t>
      </w:r>
    </w:p>
    <w:p w14:paraId="7850C5DD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4DC3B2EF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;</w:t>
      </w:r>
    </w:p>
    <w:p w14:paraId="67B45A35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0CF585DD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}</w:t>
      </w:r>
    </w:p>
    <w:p w14:paraId="421D2442" w14:textId="77777777" w:rsidR="00F01E7E" w:rsidRDefault="00F01E7E" w:rsidP="00F01E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>}</w:t>
      </w:r>
    </w:p>
    <w:p w14:paraId="7B07AF2A" w14:textId="77777777" w:rsidR="00F01E7E" w:rsidRPr="00F01E7E" w:rsidRDefault="00F01E7E" w:rsidP="00F01E7E">
      <w:pPr>
        <w:rPr>
          <w:lang w:val="pl-PL"/>
        </w:rPr>
      </w:pPr>
      <w:bookmarkStart w:id="0" w:name="_GoBack"/>
      <w:bookmarkEnd w:id="0"/>
    </w:p>
    <w:sectPr w:rsidR="00F01E7E" w:rsidRPr="00F01E7E" w:rsidSect="00206C25">
      <w:headerReference w:type="default" r:id="rId10"/>
      <w:footerReference w:type="default" r:id="rId11"/>
      <w:pgSz w:w="11906" w:h="16838"/>
      <w:pgMar w:top="1417" w:right="1417" w:bottom="1417" w:left="1417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5E428D" w14:textId="77777777" w:rsidR="00A96123" w:rsidRDefault="00A96123" w:rsidP="00206C25">
      <w:pPr>
        <w:spacing w:after="0" w:line="240" w:lineRule="auto"/>
      </w:pPr>
      <w:r>
        <w:separator/>
      </w:r>
    </w:p>
  </w:endnote>
  <w:endnote w:type="continuationSeparator" w:id="0">
    <w:p w14:paraId="1882A53C" w14:textId="77777777" w:rsidR="00A96123" w:rsidRDefault="00A96123" w:rsidP="00206C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E9EB22" w14:textId="77777777" w:rsidR="00361DB6" w:rsidRDefault="00361DB6">
    <w:pPr>
      <w:pStyle w:val="Stopka"/>
      <w:jc w:val="center"/>
      <w:rPr>
        <w:color w:val="4472C4" w:themeColor="accent1"/>
      </w:rPr>
    </w:pPr>
    <w:r>
      <w:rPr>
        <w:color w:val="4472C4" w:themeColor="accent1"/>
        <w:lang w:val="pl-PL"/>
      </w:rPr>
      <w:t xml:space="preserve">Strona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>PAGE  \* Arabic  \* MERGEFORMAT</w:instrText>
    </w:r>
    <w:r>
      <w:rPr>
        <w:color w:val="4472C4" w:themeColor="accent1"/>
      </w:rPr>
      <w:fldChar w:fldCharType="separate"/>
    </w:r>
    <w:r>
      <w:rPr>
        <w:color w:val="4472C4" w:themeColor="accent1"/>
        <w:lang w:val="pl-PL"/>
      </w:rPr>
      <w:t>2</w:t>
    </w:r>
    <w:r>
      <w:rPr>
        <w:color w:val="4472C4" w:themeColor="accent1"/>
      </w:rPr>
      <w:fldChar w:fldCharType="end"/>
    </w:r>
    <w:r>
      <w:rPr>
        <w:color w:val="4472C4" w:themeColor="accent1"/>
        <w:lang w:val="pl-PL"/>
      </w:rPr>
      <w:t xml:space="preserve"> z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>NUMPAGES \ * arabskie \ * MERGEFORMAT</w:instrText>
    </w:r>
    <w:r>
      <w:rPr>
        <w:color w:val="4472C4" w:themeColor="accent1"/>
      </w:rPr>
      <w:fldChar w:fldCharType="separate"/>
    </w:r>
    <w:r>
      <w:rPr>
        <w:color w:val="4472C4" w:themeColor="accent1"/>
        <w:lang w:val="pl-PL"/>
      </w:rPr>
      <w:t>2</w:t>
    </w:r>
    <w:r>
      <w:rPr>
        <w:color w:val="4472C4" w:themeColor="accent1"/>
      </w:rPr>
      <w:fldChar w:fldCharType="end"/>
    </w:r>
  </w:p>
  <w:p w14:paraId="346AD2CB" w14:textId="77777777" w:rsidR="00361DB6" w:rsidRDefault="00361DB6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688E3C" w14:textId="77777777" w:rsidR="00A96123" w:rsidRDefault="00A96123" w:rsidP="00206C25">
      <w:pPr>
        <w:spacing w:after="0" w:line="240" w:lineRule="auto"/>
      </w:pPr>
      <w:r>
        <w:separator/>
      </w:r>
    </w:p>
  </w:footnote>
  <w:footnote w:type="continuationSeparator" w:id="0">
    <w:p w14:paraId="06DDCF8F" w14:textId="77777777" w:rsidR="00A96123" w:rsidRDefault="00A96123" w:rsidP="00206C2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EF518E" w14:textId="2B7355FA" w:rsidR="00206C25" w:rsidRDefault="00206C25">
    <w:pPr>
      <w:pStyle w:val="Nagwek"/>
    </w:pPr>
    <w:r>
      <w:rPr>
        <w:noProof/>
      </w:rPr>
      <w:drawing>
        <wp:inline distT="0" distB="0" distL="0" distR="0" wp14:anchorId="02B61364" wp14:editId="1E12A651">
          <wp:extent cx="1384935" cy="469900"/>
          <wp:effectExtent l="0" t="0" r="5715" b="6350"/>
          <wp:docPr id="3" name="Obraz 3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40" name="Obraz 240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84935" cy="4699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8160EE"/>
    <w:multiLevelType w:val="hybridMultilevel"/>
    <w:tmpl w:val="1CE85CD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oofState w:spelling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580C"/>
    <w:rsid w:val="0010061C"/>
    <w:rsid w:val="001C6700"/>
    <w:rsid w:val="00206C25"/>
    <w:rsid w:val="002219D1"/>
    <w:rsid w:val="002E4605"/>
    <w:rsid w:val="0030580C"/>
    <w:rsid w:val="00352950"/>
    <w:rsid w:val="00361DB6"/>
    <w:rsid w:val="003776B6"/>
    <w:rsid w:val="00392191"/>
    <w:rsid w:val="00655E3C"/>
    <w:rsid w:val="00831E06"/>
    <w:rsid w:val="0092597D"/>
    <w:rsid w:val="00A10008"/>
    <w:rsid w:val="00A338D8"/>
    <w:rsid w:val="00A4763B"/>
    <w:rsid w:val="00A579F4"/>
    <w:rsid w:val="00A96123"/>
    <w:rsid w:val="00AC15D6"/>
    <w:rsid w:val="00AC4691"/>
    <w:rsid w:val="00B327A8"/>
    <w:rsid w:val="00C63002"/>
    <w:rsid w:val="00CA41DE"/>
    <w:rsid w:val="00CF043F"/>
    <w:rsid w:val="00D41CDC"/>
    <w:rsid w:val="00D81A37"/>
    <w:rsid w:val="00D91F12"/>
    <w:rsid w:val="00E23824"/>
    <w:rsid w:val="00E50015"/>
    <w:rsid w:val="00E7129E"/>
    <w:rsid w:val="00F01229"/>
    <w:rsid w:val="00F01E7E"/>
    <w:rsid w:val="00FC0D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C67AEC3"/>
  <w15:chartTrackingRefBased/>
  <w15:docId w15:val="{E860FC03-AA9C-415B-A517-6EC5FAEA74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  <w:rPr>
      <w:lang w:val="en-US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B327A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C6300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color w:val="538135" w:themeColor="accent6" w:themeShade="BF"/>
      <w:sz w:val="28"/>
      <w:szCs w:val="2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next w:val="Normalny"/>
    <w:link w:val="TytuZnak"/>
    <w:uiPriority w:val="10"/>
    <w:qFormat/>
    <w:rsid w:val="00E50015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b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E50015"/>
    <w:rPr>
      <w:rFonts w:asciiTheme="majorHAnsi" w:eastAsiaTheme="majorEastAsia" w:hAnsiTheme="majorHAnsi" w:cstheme="majorBidi"/>
      <w:b/>
      <w:spacing w:val="-10"/>
      <w:kern w:val="28"/>
      <w:sz w:val="56"/>
      <w:szCs w:val="56"/>
      <w:lang w:val="en-US"/>
    </w:rPr>
  </w:style>
  <w:style w:type="paragraph" w:styleId="Nagwek">
    <w:name w:val="header"/>
    <w:basedOn w:val="Normalny"/>
    <w:link w:val="NagwekZnak"/>
    <w:uiPriority w:val="99"/>
    <w:unhideWhenUsed/>
    <w:rsid w:val="00206C2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206C25"/>
    <w:rPr>
      <w:lang w:val="en-US"/>
    </w:rPr>
  </w:style>
  <w:style w:type="paragraph" w:styleId="Stopka">
    <w:name w:val="footer"/>
    <w:basedOn w:val="Normalny"/>
    <w:link w:val="StopkaZnak"/>
    <w:uiPriority w:val="99"/>
    <w:unhideWhenUsed/>
    <w:rsid w:val="00206C2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206C25"/>
    <w:rPr>
      <w:lang w:val="en-US"/>
    </w:rPr>
  </w:style>
  <w:style w:type="character" w:customStyle="1" w:styleId="Nagwek1Znak">
    <w:name w:val="Nagłówek 1 Znak"/>
    <w:basedOn w:val="Domylnaczcionkaakapitu"/>
    <w:link w:val="Nagwek1"/>
    <w:uiPriority w:val="9"/>
    <w:rsid w:val="00B327A8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character" w:styleId="Hipercze">
    <w:name w:val="Hyperlink"/>
    <w:basedOn w:val="Domylnaczcionkaakapitu"/>
    <w:uiPriority w:val="99"/>
    <w:unhideWhenUsed/>
    <w:rsid w:val="00A579F4"/>
    <w:rPr>
      <w:color w:val="0563C1" w:themeColor="hyperlink"/>
      <w:u w:val="single"/>
    </w:rPr>
  </w:style>
  <w:style w:type="character" w:styleId="Nierozpoznanawzmianka">
    <w:name w:val="Unresolved Mention"/>
    <w:basedOn w:val="Domylnaczcionkaakapitu"/>
    <w:uiPriority w:val="99"/>
    <w:semiHidden/>
    <w:unhideWhenUsed/>
    <w:rsid w:val="00A579F4"/>
    <w:rPr>
      <w:color w:val="808080"/>
      <w:shd w:val="clear" w:color="auto" w:fill="E6E6E6"/>
    </w:rPr>
  </w:style>
  <w:style w:type="character" w:styleId="UyteHipercze">
    <w:name w:val="FollowedHyperlink"/>
    <w:basedOn w:val="Domylnaczcionkaakapitu"/>
    <w:uiPriority w:val="99"/>
    <w:semiHidden/>
    <w:unhideWhenUsed/>
    <w:rsid w:val="00A579F4"/>
    <w:rPr>
      <w:color w:val="954F72" w:themeColor="followedHyperlink"/>
      <w:u w:val="single"/>
    </w:rPr>
  </w:style>
  <w:style w:type="paragraph" w:styleId="Akapitzlist">
    <w:name w:val="List Paragraph"/>
    <w:basedOn w:val="Normalny"/>
    <w:uiPriority w:val="34"/>
    <w:qFormat/>
    <w:rsid w:val="00A579F4"/>
    <w:pPr>
      <w:ind w:left="720"/>
      <w:contextualSpacing/>
    </w:pPr>
  </w:style>
  <w:style w:type="character" w:customStyle="1" w:styleId="Nagwek2Znak">
    <w:name w:val="Nagłówek 2 Znak"/>
    <w:basedOn w:val="Domylnaczcionkaakapitu"/>
    <w:link w:val="Nagwek2"/>
    <w:uiPriority w:val="9"/>
    <w:rsid w:val="00C63002"/>
    <w:rPr>
      <w:rFonts w:asciiTheme="majorHAnsi" w:eastAsiaTheme="majorEastAsia" w:hAnsiTheme="majorHAnsi" w:cstheme="majorBidi"/>
      <w:b/>
      <w:color w:val="538135" w:themeColor="accent6" w:themeShade="BF"/>
      <w:sz w:val="28"/>
      <w:szCs w:val="26"/>
      <w:lang w:val="en-US"/>
    </w:rPr>
  </w:style>
  <w:style w:type="paragraph" w:customStyle="1" w:styleId="Compact">
    <w:name w:val="Compact"/>
    <w:basedOn w:val="Tekstpodstawowy"/>
    <w:qFormat/>
    <w:rsid w:val="00F01229"/>
    <w:pPr>
      <w:spacing w:before="36" w:after="36" w:line="240" w:lineRule="auto"/>
    </w:pPr>
    <w:rPr>
      <w:sz w:val="24"/>
      <w:szCs w:val="24"/>
    </w:rPr>
  </w:style>
  <w:style w:type="table" w:customStyle="1" w:styleId="Table">
    <w:name w:val="Table"/>
    <w:semiHidden/>
    <w:unhideWhenUsed/>
    <w:qFormat/>
    <w:rsid w:val="00F01229"/>
    <w:pPr>
      <w:spacing w:after="200" w:line="240" w:lineRule="auto"/>
    </w:pPr>
    <w:rPr>
      <w:sz w:val="24"/>
      <w:szCs w:val="24"/>
      <w:lang w:val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styleId="Tekstpodstawowy">
    <w:name w:val="Body Text"/>
    <w:basedOn w:val="Normalny"/>
    <w:link w:val="TekstpodstawowyZnak"/>
    <w:uiPriority w:val="99"/>
    <w:semiHidden/>
    <w:unhideWhenUsed/>
    <w:rsid w:val="00F01229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semiHidden/>
    <w:rsid w:val="00F01229"/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4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911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62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9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7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83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96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24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8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6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9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58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8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1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65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78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github.com/SiwyKrzysiek/Drzewo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file:///D:\Studia\Algorytmy%20i%20struktury%20danych\Drzewo\Drzewo.vsdx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9</TotalTime>
  <Pages>6</Pages>
  <Words>1444</Words>
  <Characters>8669</Characters>
  <Application>Microsoft Office Word</Application>
  <DocSecurity>0</DocSecurity>
  <Lines>72</Lines>
  <Paragraphs>20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zysztof Dąbrowski</dc:creator>
  <cp:keywords/>
  <dc:description/>
  <cp:lastModifiedBy>Krzysztof Dąbrowski</cp:lastModifiedBy>
  <cp:revision>25</cp:revision>
  <cp:lastPrinted>2018-11-25T10:08:00Z</cp:lastPrinted>
  <dcterms:created xsi:type="dcterms:W3CDTF">2018-11-25T09:14:00Z</dcterms:created>
  <dcterms:modified xsi:type="dcterms:W3CDTF">2018-11-29T21:13:00Z</dcterms:modified>
</cp:coreProperties>
</file>